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6863C57"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FF4ED9" w:rsidRPr="00FF4ED9">
        <w:rPr>
          <w:b/>
          <w:i/>
          <w:noProof/>
          <w:sz w:val="28"/>
        </w:rPr>
        <w:t>R2-211</w:t>
      </w:r>
      <w:r w:rsidR="000975B2">
        <w:rPr>
          <w:b/>
          <w:i/>
          <w:noProof/>
          <w:sz w:val="28"/>
        </w:rPr>
        <w:t>xxxx</w:t>
      </w:r>
    </w:p>
    <w:p w14:paraId="5C5CBC16" w14:textId="02A1D66D"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w:t>
      </w:r>
      <w:ins w:id="2" w:author="RAN2#116e-Post [612]" w:date="2021-11-18T20:26:00Z">
        <w:r w:rsidR="001D6295">
          <w:rPr>
            <w:b/>
            <w:noProof/>
            <w:sz w:val="24"/>
          </w:rPr>
          <w:t>2</w:t>
        </w:r>
      </w:ins>
      <w:del w:id="3" w:author="RAN2#116e-Post [612]" w:date="2021-11-18T20:26:00Z">
        <w:r w:rsidRPr="004E1027" w:rsidDel="001D6295">
          <w:rPr>
            <w:b/>
            <w:noProof/>
            <w:sz w:val="24"/>
          </w:rPr>
          <w:delText>1</w:delText>
        </w:r>
      </w:del>
      <w:r w:rsidRPr="004E1027">
        <w:rPr>
          <w:b/>
          <w:noProof/>
          <w:sz w:val="24"/>
        </w:rPr>
        <w:t>-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AB32D8E" w:rsidR="00B70BA6" w:rsidRDefault="00B70BA6" w:rsidP="006762D9">
            <w:pPr>
              <w:pStyle w:val="CRCoverPage"/>
              <w:spacing w:after="0"/>
              <w:ind w:left="100"/>
              <w:rPr>
                <w:noProof/>
              </w:rPr>
            </w:pPr>
            <w:r>
              <w:t>Rel-</w:t>
            </w:r>
            <w:ins w:id="4" w:author="RAN2#116e-Post [612]" w:date="2021-11-18T20:26:00Z">
              <w:r w:rsidR="001D6295">
                <w:t>17</w:t>
              </w:r>
            </w:ins>
            <w:commentRangeStart w:id="5"/>
            <w:del w:id="6" w:author="RAN2#116e-Post [612]" w:date="2021-11-18T20:26:00Z">
              <w:r w:rsidDel="001D6295">
                <w:delText>1</w:delText>
              </w:r>
              <w:r w:rsidR="00113640" w:rsidDel="001D6295">
                <w:delText>6</w:delText>
              </w:r>
            </w:del>
            <w:commentRangeEnd w:id="5"/>
            <w:r w:rsidR="001D6295">
              <w:rPr>
                <w:rStyle w:val="CommentReference"/>
                <w:rFonts w:ascii="Times New Roman" w:eastAsiaTheme="minorEastAsia" w:hAnsi="Times New Roman"/>
              </w:rPr>
              <w:commentReference w:id="5"/>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607DB02" w:rsidR="00B70BA6" w:rsidRDefault="000975B2" w:rsidP="006762D9">
            <w:pPr>
              <w:pStyle w:val="CRCoverPage"/>
              <w:spacing w:after="0"/>
              <w:ind w:left="100"/>
              <w:rPr>
                <w:noProof/>
              </w:rPr>
            </w:pPr>
            <w:r w:rsidRPr="000975B2">
              <w:rPr>
                <w:noProof/>
              </w:rPr>
              <w:t>R2-211137</w:t>
            </w:r>
            <w:r>
              <w:rPr>
                <w:noProof/>
              </w:rPr>
              <w:t>6</w:t>
            </w:r>
            <w:r w:rsidRPr="000975B2">
              <w:rPr>
                <w:noProof/>
              </w:rPr>
              <w:t xml:space="preserve"> (RAN2#116</w:t>
            </w:r>
            <w:r>
              <w:rPr>
                <w:noProof/>
              </w:rPr>
              <w:t>-e</w:t>
            </w:r>
            <w:r w:rsidRPr="000975B2">
              <w:rPr>
                <w:noProof/>
              </w:rPr>
              <w:t xml:space="preserve"> </w:t>
            </w:r>
            <w:r>
              <w:rPr>
                <w:noProof/>
              </w:rPr>
              <w:t xml:space="preserve"> </w:t>
            </w:r>
            <w:r w:rsidRPr="000975B2">
              <w:rPr>
                <w:noProof/>
              </w:rPr>
              <w:t>[AT116-e][624][POS] 36.305 and 38.305 CRs for GNSS positioning integrity (InterDigital)</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7" w:name="_Toc37338087"/>
      <w:bookmarkStart w:id="8" w:name="_Toc46488928"/>
      <w:bookmarkStart w:id="9" w:name="_Toc52567281"/>
      <w:bookmarkStart w:id="10"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CA4E43" w:rsidRDefault="00A749F2" w:rsidP="00A62ABB">
      <w:pPr>
        <w:pStyle w:val="Heading2"/>
        <w:rPr>
          <w:sz w:val="36"/>
          <w:szCs w:val="36"/>
        </w:rPr>
      </w:pPr>
      <w:bookmarkStart w:id="11" w:name="_Toc83658777"/>
      <w:r w:rsidRPr="00CA4E43">
        <w:rPr>
          <w:sz w:val="36"/>
          <w:szCs w:val="36"/>
        </w:rPr>
        <w:t>3</w:t>
      </w:r>
      <w:r w:rsidRPr="00CA4E43">
        <w:rPr>
          <w:sz w:val="36"/>
          <w:szCs w:val="36"/>
        </w:rPr>
        <w:tab/>
      </w:r>
      <w:bookmarkEnd w:id="11"/>
      <w:r w:rsidR="00113640" w:rsidRPr="00CA4E43">
        <w:rPr>
          <w:sz w:val="36"/>
          <w:szCs w:val="36"/>
        </w:rPr>
        <w:t>Definitions and abbreviations</w:t>
      </w:r>
    </w:p>
    <w:p w14:paraId="747D6DD0" w14:textId="77777777" w:rsidR="00A749F2" w:rsidRPr="00CA4E43" w:rsidRDefault="00A749F2" w:rsidP="00A62ABB">
      <w:pPr>
        <w:pStyle w:val="Heading3"/>
        <w:rPr>
          <w:sz w:val="32"/>
          <w:szCs w:val="32"/>
        </w:rPr>
      </w:pPr>
      <w:bookmarkStart w:id="12" w:name="_Toc12632587"/>
      <w:bookmarkStart w:id="13" w:name="_Toc29305281"/>
      <w:bookmarkStart w:id="14" w:name="_Toc37338086"/>
      <w:bookmarkStart w:id="15" w:name="_Toc46488927"/>
      <w:bookmarkStart w:id="16" w:name="_Toc52567280"/>
      <w:bookmarkStart w:id="17" w:name="_Toc83658778"/>
      <w:r w:rsidRPr="00CA4E43">
        <w:rPr>
          <w:sz w:val="32"/>
          <w:szCs w:val="32"/>
        </w:rPr>
        <w:t>3.1</w:t>
      </w:r>
      <w:r w:rsidRPr="00CA4E43">
        <w:rPr>
          <w:sz w:val="32"/>
          <w:szCs w:val="32"/>
        </w:rPr>
        <w:tab/>
        <w:t>Definitions</w:t>
      </w:r>
      <w:bookmarkEnd w:id="12"/>
      <w:bookmarkEnd w:id="13"/>
      <w:bookmarkEnd w:id="14"/>
      <w:bookmarkEnd w:id="15"/>
      <w:bookmarkEnd w:id="16"/>
      <w:bookmarkEnd w:id="17"/>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8" w:author="RAN2#116e" w:date="2021-11-05T18:47:00Z"/>
          <w:rFonts w:ascii="Times New Roman" w:hAnsi="Times New Roman"/>
          <w:sz w:val="20"/>
          <w:lang w:val="en-US" w:eastAsia="zh-CN"/>
        </w:rPr>
      </w:pPr>
      <w:ins w:id="19"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CA4E43" w:rsidRDefault="00A749F2" w:rsidP="00A62ABB">
      <w:pPr>
        <w:pStyle w:val="Heading2"/>
        <w:rPr>
          <w:sz w:val="36"/>
          <w:szCs w:val="36"/>
        </w:rPr>
      </w:pPr>
      <w:bookmarkStart w:id="20" w:name="_Toc37338170"/>
      <w:bookmarkStart w:id="21" w:name="_Toc46489013"/>
      <w:bookmarkStart w:id="22" w:name="_Toc52567366"/>
      <w:bookmarkStart w:id="23" w:name="_Toc83658866"/>
      <w:r w:rsidRPr="00CA4E43">
        <w:rPr>
          <w:sz w:val="36"/>
          <w:szCs w:val="36"/>
        </w:rPr>
        <w:t>8</w:t>
      </w:r>
      <w:r w:rsidRPr="00CA4E43">
        <w:rPr>
          <w:sz w:val="36"/>
          <w:szCs w:val="36"/>
        </w:rPr>
        <w:tab/>
        <w:t>Positioning methods and Supporting Procedures</w:t>
      </w:r>
      <w:bookmarkEnd w:id="20"/>
      <w:bookmarkEnd w:id="21"/>
      <w:bookmarkEnd w:id="22"/>
      <w:bookmarkEnd w:id="23"/>
    </w:p>
    <w:p w14:paraId="5C1887D5" w14:textId="77777777" w:rsidR="00A749F2" w:rsidRPr="00CA4E43" w:rsidRDefault="00A749F2" w:rsidP="00A62ABB">
      <w:pPr>
        <w:pStyle w:val="Heading3"/>
        <w:rPr>
          <w:sz w:val="32"/>
          <w:szCs w:val="32"/>
        </w:rPr>
      </w:pPr>
      <w:bookmarkStart w:id="24" w:name="_Toc12632659"/>
      <w:bookmarkStart w:id="25" w:name="_Toc29305353"/>
      <w:bookmarkStart w:id="26" w:name="_Toc37338171"/>
      <w:bookmarkStart w:id="27" w:name="_Toc46489014"/>
      <w:bookmarkStart w:id="28" w:name="_Toc52567367"/>
      <w:bookmarkStart w:id="29" w:name="_Toc83658867"/>
      <w:r w:rsidRPr="00CA4E43">
        <w:rPr>
          <w:sz w:val="32"/>
          <w:szCs w:val="32"/>
        </w:rPr>
        <w:t>8.1</w:t>
      </w:r>
      <w:r w:rsidRPr="00CA4E43">
        <w:rPr>
          <w:sz w:val="32"/>
          <w:szCs w:val="32"/>
        </w:rPr>
        <w:tab/>
        <w:t>GNSS positioning methods</w:t>
      </w:r>
      <w:bookmarkEnd w:id="24"/>
      <w:bookmarkEnd w:id="25"/>
      <w:bookmarkEnd w:id="26"/>
      <w:bookmarkEnd w:id="27"/>
      <w:bookmarkEnd w:id="28"/>
      <w:bookmarkEnd w:id="29"/>
    </w:p>
    <w:p w14:paraId="341FEBA5" w14:textId="77777777" w:rsidR="00A749F2" w:rsidRPr="00CA4E43" w:rsidRDefault="00A749F2" w:rsidP="00CA4E43">
      <w:pPr>
        <w:pStyle w:val="Heading4"/>
        <w:rPr>
          <w:sz w:val="28"/>
          <w:szCs w:val="28"/>
        </w:rPr>
      </w:pPr>
      <w:bookmarkStart w:id="30" w:name="_Toc12632660"/>
      <w:bookmarkStart w:id="31" w:name="_Toc29305354"/>
      <w:bookmarkStart w:id="32" w:name="_Toc37338172"/>
      <w:bookmarkStart w:id="33" w:name="_Toc46489015"/>
      <w:bookmarkStart w:id="34" w:name="_Toc52567368"/>
      <w:bookmarkStart w:id="35" w:name="_Toc83658868"/>
      <w:r w:rsidRPr="00CA4E43">
        <w:rPr>
          <w:sz w:val="28"/>
          <w:szCs w:val="28"/>
        </w:rPr>
        <w:t>8.1.1</w:t>
      </w:r>
      <w:r w:rsidRPr="00CA4E43">
        <w:rPr>
          <w:sz w:val="28"/>
          <w:szCs w:val="28"/>
        </w:rPr>
        <w:tab/>
        <w:t>General</w:t>
      </w:r>
      <w:bookmarkEnd w:id="30"/>
      <w:bookmarkEnd w:id="31"/>
      <w:bookmarkEnd w:id="32"/>
      <w:bookmarkEnd w:id="33"/>
      <w:bookmarkEnd w:id="34"/>
      <w:bookmarkEnd w:id="35"/>
    </w:p>
    <w:p w14:paraId="013EAB40" w14:textId="77777777" w:rsidR="00F53F0A" w:rsidRPr="00CA7BB1" w:rsidRDefault="00F53F0A" w:rsidP="00CA4E43">
      <w:bookmarkStart w:id="36" w:name="_Hlk84885356"/>
      <w:r w:rsidRPr="00CA7BB1">
        <w:t xml:space="preserve">A navigation satellite system provides autonomous geo-spatial positioning with </w:t>
      </w:r>
      <w:bookmarkStart w:id="37" w:name="_Hlk46101007"/>
      <w:r w:rsidRPr="00CA7BB1">
        <w:t xml:space="preserve">either </w:t>
      </w:r>
      <w:bookmarkEnd w:id="37"/>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t>-</w:t>
      </w:r>
      <w:r w:rsidRPr="00CA7BB1">
        <w:tab/>
        <w:t>Galileo [9]; (global coverage)</w:t>
      </w:r>
    </w:p>
    <w:p w14:paraId="50DDC9B3" w14:textId="77777777" w:rsidR="00F53F0A" w:rsidRPr="00CA7BB1" w:rsidRDefault="00F53F0A" w:rsidP="00CA4E43">
      <w:pPr>
        <w:pStyle w:val="B1"/>
      </w:pPr>
      <w:r w:rsidRPr="00CA7BB1">
        <w:lastRenderedPageBreak/>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CA4E43">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6"/>
    <w:p w14:paraId="5594C68E" w14:textId="3464792F" w:rsidR="00DE0E09" w:rsidRDefault="00DE0E09" w:rsidP="00CA4E43">
      <w:pPr>
        <w:pStyle w:val="B1"/>
        <w:rPr>
          <w:ins w:id="38" w:author="vivo(Annie)" w:date="2021-11-18T08:49:00Z"/>
        </w:rPr>
      </w:pPr>
      <w:ins w:id="39" w:author="RAN2#116e" w:date="2021-10-20T19:21:00Z">
        <w:r w:rsidRPr="00E0630E">
          <w:t>-</w:t>
        </w:r>
        <w:r w:rsidRPr="00E0630E">
          <w:tab/>
        </w:r>
      </w:ins>
      <w:ins w:id="40" w:author="RAN2#116e" w:date="2021-11-05T18:36:00Z">
        <w:r w:rsidRPr="009522FB">
          <w:t xml:space="preserve">allow the UE to determine and report the </w:t>
        </w:r>
        <w:r w:rsidRPr="001E7E1F">
          <w:t xml:space="preserve">integrity </w:t>
        </w:r>
      </w:ins>
      <w:ins w:id="41" w:author="RAN2#116e" w:date="2021-11-08T17:40:00Z">
        <w:r w:rsidR="001E7E1F" w:rsidRPr="001E7E1F">
          <w:t xml:space="preserve">results </w:t>
        </w:r>
      </w:ins>
      <w:ins w:id="42" w:author="RAN2#116e" w:date="2021-11-05T18:36:00Z">
        <w:r w:rsidRPr="001E7E1F">
          <w:t xml:space="preserve">of the </w:t>
        </w:r>
      </w:ins>
      <w:ins w:id="43" w:author="RAN2#116e" w:date="2021-11-08T17:40:00Z">
        <w:r w:rsidR="001E7E1F" w:rsidRPr="001E7E1F">
          <w:t>calculated location</w:t>
        </w:r>
      </w:ins>
      <w:ins w:id="44" w:author="RAN2#116e" w:date="2021-11-05T18:36:00Z">
        <w:r w:rsidRPr="001E7E1F">
          <w:t xml:space="preserve">; the UE can use the integrity requirements and assistance data obtained via </w:t>
        </w:r>
        <w:commentRangeStart w:id="45"/>
        <w:commentRangeStart w:id="46"/>
        <w:del w:id="47" w:author="Sven Fischer" w:date="2021-11-17T08:28:00Z">
          <w:r w:rsidRPr="001E7E1F" w:rsidDel="00573303">
            <w:delText>NG-RAN</w:delText>
          </w:r>
        </w:del>
      </w:ins>
      <w:ins w:id="48" w:author="Sven Fischer" w:date="2021-11-17T08:28:00Z">
        <w:r w:rsidR="00573303">
          <w:t>E-UTRAN</w:t>
        </w:r>
        <w:commentRangeEnd w:id="45"/>
        <w:r w:rsidR="00573303">
          <w:rPr>
            <w:rStyle w:val="CommentReference"/>
            <w:rFonts w:eastAsiaTheme="minorEastAsia"/>
            <w:lang w:eastAsia="en-US"/>
          </w:rPr>
          <w:commentReference w:id="45"/>
        </w:r>
      </w:ins>
      <w:commentRangeEnd w:id="46"/>
      <w:r w:rsidR="00555238">
        <w:rPr>
          <w:rStyle w:val="CommentReference"/>
          <w:rFonts w:eastAsiaTheme="minorEastAsia"/>
          <w:lang w:eastAsia="en-US"/>
        </w:rPr>
        <w:commentReference w:id="46"/>
      </w:r>
      <w:ins w:id="49" w:author="RAN2#116e" w:date="2021-11-05T18:36:00Z">
        <w:r w:rsidRPr="001E7E1F">
          <w:t xml:space="preserve">, together with its own measurements, to determine the integrity </w:t>
        </w:r>
      </w:ins>
      <w:ins w:id="50" w:author="RAN2#116e" w:date="2021-11-08T17:41:00Z">
        <w:r w:rsidR="001E7E1F" w:rsidRPr="001E7E1F">
          <w:t xml:space="preserve">results </w:t>
        </w:r>
      </w:ins>
      <w:ins w:id="51" w:author="RAN2#116e" w:date="2021-11-05T18:36:00Z">
        <w:r w:rsidRPr="001E7E1F">
          <w:t xml:space="preserve">of the </w:t>
        </w:r>
      </w:ins>
      <w:ins w:id="52" w:author="RAN2#116e" w:date="2021-11-08T17:41:00Z">
        <w:r w:rsidR="001E7E1F" w:rsidRPr="001E7E1F">
          <w:t>calculated location</w:t>
        </w:r>
      </w:ins>
      <w:ins w:id="53" w:author="RAN2#116e" w:date="2021-11-05T18:36:00Z">
        <w:r w:rsidRPr="009522FB">
          <w:t>.</w:t>
        </w:r>
      </w:ins>
    </w:p>
    <w:p w14:paraId="0D89C8FC" w14:textId="55A032AC" w:rsidR="00F57BA2" w:rsidRPr="00E0630E" w:rsidRDefault="00F57BA2" w:rsidP="00F57BA2">
      <w:pPr>
        <w:pStyle w:val="B1"/>
      </w:pPr>
      <w:commentRangeStart w:id="54"/>
      <w:commentRangeStart w:id="55"/>
      <w:ins w:id="56" w:author="vivo(Annie)" w:date="2021-11-18T08:49:00Z">
        <w:r>
          <w:t>Editor’s note:</w:t>
        </w:r>
        <w:commentRangeEnd w:id="54"/>
        <w:r>
          <w:rPr>
            <w:rStyle w:val="CommentReference"/>
            <w:rFonts w:eastAsiaTheme="minorEastAsia"/>
            <w:lang w:eastAsia="en-US"/>
          </w:rPr>
          <w:commentReference w:id="54"/>
        </w:r>
      </w:ins>
      <w:commentRangeEnd w:id="55"/>
      <w:r w:rsidR="00555238">
        <w:rPr>
          <w:rStyle w:val="CommentReference"/>
          <w:rFonts w:eastAsiaTheme="minorEastAsia"/>
          <w:lang w:eastAsia="en-US"/>
        </w:rPr>
        <w:commentReference w:id="55"/>
      </w:r>
      <w:ins w:id="57" w:author="vivo(Annie)" w:date="2021-11-18T08:49:00Z">
        <w:r>
          <w:t xml:space="preserve"> </w:t>
        </w:r>
        <w:del w:id="58" w:author="RAN2#116e-Post [612]" w:date="2021-11-18T16:53:00Z">
          <w:r w:rsidDel="00020AF9">
            <w:delText xml:space="preserve">it is </w:delText>
          </w:r>
        </w:del>
        <w:r>
          <w:t>FFS</w:t>
        </w:r>
      </w:ins>
      <w:ins w:id="59" w:author="RAN2#116e-Post [612]" w:date="2021-11-18T16:53:00Z">
        <w:r w:rsidR="00020AF9">
          <w:t>:</w:t>
        </w:r>
      </w:ins>
      <w:ins w:id="60" w:author="vivo(Annie)" w:date="2021-11-18T08:49:00Z">
        <w:r>
          <w:t xml:space="preserve"> </w:t>
        </w:r>
      </w:ins>
      <w:ins w:id="61" w:author="RAN2#116e-Post [612]" w:date="2021-11-18T16:53:00Z">
        <w:r w:rsidR="00020AF9">
          <w:t>W</w:t>
        </w:r>
      </w:ins>
      <w:ins w:id="62" w:author="vivo(Annie)" w:date="2021-11-18T08:49:00Z">
        <w:del w:id="63" w:author="RAN2#116e-Post [612]" w:date="2021-11-18T16:53:00Z">
          <w:r w:rsidRPr="003356CE" w:rsidDel="00020AF9">
            <w:delText>w</w:delText>
          </w:r>
        </w:del>
        <w:r w:rsidRPr="003356CE">
          <w:t xml:space="preserve">hether </w:t>
        </w:r>
      </w:ins>
      <w:ins w:id="64" w:author="RAN2#116e-Post [612]" w:date="2021-11-18T16:53:00Z">
        <w:r w:rsidR="00020AF9">
          <w:t xml:space="preserve">to </w:t>
        </w:r>
      </w:ins>
      <w:ins w:id="65" w:author="vivo(Annie)" w:date="2021-11-18T08:49:00Z">
        <w:r>
          <w:t xml:space="preserve">allow the UE to obtain </w:t>
        </w:r>
        <w:r w:rsidRPr="003356CE">
          <w:t>the integrity results of the calculated location</w:t>
        </w:r>
      </w:ins>
      <w:ins w:id="66" w:author="RAN2#116e-Post [612]" w:date="2021-11-18T16:55:00Z">
        <w:r w:rsidR="00020AF9">
          <w:t>,</w:t>
        </w:r>
      </w:ins>
      <w:ins w:id="67" w:author="vivo(Annie)" w:date="2021-11-18T08:49:00Z">
        <w:r w:rsidRPr="003356CE">
          <w:t xml:space="preserve"> determine</w:t>
        </w:r>
        <w:r>
          <w:t>d</w:t>
        </w:r>
        <w:r w:rsidRPr="003356CE">
          <w:t xml:space="preserve"> and report</w:t>
        </w:r>
        <w:r>
          <w:t xml:space="preserve">ed by </w:t>
        </w:r>
      </w:ins>
      <w:ins w:id="68" w:author="vivo(Annie)" w:date="2021-11-18T08:51:00Z">
        <w:r w:rsidR="00BF35F4">
          <w:t>E-SMLC</w:t>
        </w:r>
      </w:ins>
      <w:ins w:id="69" w:author="vivo(Annie)" w:date="2021-11-18T08:49:00Z">
        <w:r>
          <w:t xml:space="preserve">, </w:t>
        </w:r>
        <w:del w:id="70" w:author="RAN2#116e-Post [612]" w:date="2021-11-18T16:53:00Z">
          <w:r w:rsidDel="00020AF9">
            <w:delText xml:space="preserve">which </w:delText>
          </w:r>
          <w:r w:rsidRPr="00165D51" w:rsidDel="00020AF9">
            <w:delText xml:space="preserve">relies on the progress of </w:delText>
          </w:r>
        </w:del>
      </w:ins>
      <w:ins w:id="71" w:author="RAN2#116e-Post [612]" w:date="2021-11-18T16:53:00Z">
        <w:r w:rsidR="00020AF9" w:rsidRPr="00020AF9">
          <w:t xml:space="preserve">may depend on further progress on support for </w:t>
        </w:r>
      </w:ins>
      <w:ins w:id="72" w:author="vivo(Annie)" w:date="2021-11-18T08:51:00Z">
        <w:r w:rsidR="00BF35F4">
          <w:t>E-SMLC</w:t>
        </w:r>
      </w:ins>
      <w:ins w:id="73" w:author="vivo(Annie)" w:date="2021-11-18T08:49:00Z">
        <w:r w:rsidRPr="00165D51">
          <w:t>-based integrity.</w:t>
        </w:r>
      </w:ins>
    </w:p>
    <w:p w14:paraId="5C987CBF" w14:textId="77777777" w:rsidR="00F53F0A" w:rsidRPr="00CA7BB1" w:rsidRDefault="00F53F0A" w:rsidP="00CA4E43">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lastRenderedPageBreak/>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74" w:author="RAN2#116e" w:date="2021-11-05T18:37:00Z"/>
          <w:i/>
          <w:iCs/>
        </w:rPr>
      </w:pPr>
      <w:ins w:id="75"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76" w:author="RAN2#116e" w:date="2021-11-08T17:43:00Z">
        <w:r w:rsidR="001E7E1F" w:rsidRPr="00D942E2">
          <w:rPr>
            <w:i/>
            <w:iCs/>
          </w:rPr>
          <w:t xml:space="preserve">results </w:t>
        </w:r>
      </w:ins>
      <w:ins w:id="77" w:author="RAN2#116e" w:date="2021-11-05T18:37:00Z">
        <w:r w:rsidRPr="001E7E1F">
          <w:rPr>
            <w:i/>
            <w:iCs/>
          </w:rPr>
          <w:t xml:space="preserve">determination of the </w:t>
        </w:r>
      </w:ins>
      <w:ins w:id="78" w:author="RAN2#116e" w:date="2021-11-08T17:42:00Z">
        <w:r w:rsidR="001E7E1F" w:rsidRPr="001E7E1F">
          <w:rPr>
            <w:i/>
            <w:iCs/>
          </w:rPr>
          <w:t>calculated location</w:t>
        </w:r>
      </w:ins>
      <w:ins w:id="79" w:author="RAN2#116e" w:date="2021-11-05T18:37:00Z">
        <w:r w:rsidRPr="001E7E1F">
          <w:rPr>
            <w:i/>
            <w:iCs/>
          </w:rPr>
          <w:t>.</w:t>
        </w:r>
      </w:ins>
    </w:p>
    <w:p w14:paraId="7A5AD84E" w14:textId="77777777" w:rsidR="00F53F0A" w:rsidRPr="00CA7BB1"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CA4E43">
      <w:pPr>
        <w:pStyle w:val="FirstChange"/>
        <w:rPr>
          <w:color w:val="auto"/>
        </w:rPr>
      </w:pPr>
    </w:p>
    <w:p w14:paraId="12957EE0" w14:textId="0217EAA2" w:rsidR="00DE0E09" w:rsidRPr="00DE0E09" w:rsidRDefault="00A749F2" w:rsidP="00CA4E43">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80" w:name="_Toc12632692"/>
      <w:bookmarkStart w:id="81" w:name="_Toc29305386"/>
      <w:bookmarkStart w:id="82" w:name="_Toc37338209"/>
      <w:bookmarkStart w:id="83" w:name="_Toc46489052"/>
      <w:bookmarkStart w:id="84" w:name="_Toc52567405"/>
      <w:bookmarkStart w:id="85" w:name="_Toc83658905"/>
    </w:p>
    <w:p w14:paraId="0C311A97" w14:textId="77777777" w:rsidR="00DE0E09" w:rsidRPr="00CA7BB1" w:rsidRDefault="00DE0E09" w:rsidP="00CA4E43">
      <w:pPr>
        <w:pStyle w:val="Heading4"/>
      </w:pPr>
      <w:bookmarkStart w:id="86" w:name="OLE_LINK1"/>
      <w:bookmarkStart w:id="87" w:name="OLE_LINK2"/>
      <w:r w:rsidRPr="00CA7BB1">
        <w:t>8.1.3.3</w:t>
      </w:r>
      <w:r w:rsidRPr="00CA7BB1">
        <w:tab/>
        <w:t>Location Information Transfer Procedure</w:t>
      </w:r>
    </w:p>
    <w:p w14:paraId="52D5C3B5" w14:textId="77777777" w:rsidR="00DE0E09" w:rsidRPr="00CA7BB1" w:rsidRDefault="00DE0E09" w:rsidP="00CA4E43">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CA4E43">
      <w:pPr>
        <w:pStyle w:val="Heading5"/>
      </w:pPr>
      <w:bookmarkStart w:id="88" w:name="OLE_LINK25"/>
      <w:bookmarkStart w:id="89"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168.75pt" o:ole="">
            <v:imagedata r:id="rId26" o:title=""/>
          </v:shape>
          <o:OLEObject Type="Embed" ProgID="Visio.Drawing.15" ShapeID="_x0000_i1025" DrawAspect="Content" ObjectID="_1698773483" r:id="rId27"/>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90" w:author="RAN2#116e" w:date="2021-11-08T21:47:00Z">
        <w:r w:rsidRPr="00CA7BB1" w:rsidDel="00164A8F">
          <w:delText xml:space="preserve"> and</w:delText>
        </w:r>
      </w:del>
      <w:r w:rsidRPr="00CA7BB1">
        <w:t xml:space="preserve"> quality of service parameters (accuracy, response time)</w:t>
      </w:r>
      <w:ins w:id="91"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92" w:author="RAN2#116e" w:date="2021-11-05T18:40:00Z">
        <w:r>
          <w:t xml:space="preserve">The UE may also determine the integrity </w:t>
        </w:r>
      </w:ins>
      <w:ins w:id="93" w:author="RAN2#116e" w:date="2021-11-08T21:31:00Z">
        <w:r w:rsidR="00C26760">
          <w:t xml:space="preserve">results </w:t>
        </w:r>
      </w:ins>
      <w:ins w:id="94" w:author="RAN2#116e" w:date="2021-11-05T18:40:00Z">
        <w:r>
          <w:t>of the calculated location.</w:t>
        </w:r>
      </w:ins>
      <w:r>
        <w:t xml:space="preserve"> </w:t>
      </w:r>
      <w:r w:rsidRPr="00CA7BB1">
        <w:t xml:space="preserve">The UE sends an LPP Provide Location Information message to the E-SMLC before the Response Time provided in step (1) elapsed. If the UE is unable to perform the requested measurements, or if the Response Time provided in step 1 elapsed before any of the requested </w:t>
      </w:r>
      <w:r w:rsidRPr="00CA7BB1">
        <w:lastRenderedPageBreak/>
        <w:t>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86"/>
    <w:bookmarkEnd w:id="87"/>
    <w:bookmarkEnd w:id="88"/>
    <w:bookmarkEnd w:id="89"/>
    <w:p w14:paraId="0BD78B98" w14:textId="77777777" w:rsidR="00DE0E09" w:rsidRPr="00CA7BB1" w:rsidRDefault="00DE0E09" w:rsidP="00CA4E43">
      <w:pPr>
        <w:pStyle w:val="Heading5"/>
      </w:pPr>
      <w:r w:rsidRPr="00CA7BB1">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45pt;height:111.75pt" o:ole="">
            <v:imagedata r:id="rId28" o:title=""/>
          </v:shape>
          <o:OLEObject Type="Embed" ProgID="Visio.Drawing.15" ShapeID="_x0000_i1026" DrawAspect="Content" ObjectID="_1698773484" r:id="rId29"/>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80"/>
    <w:bookmarkEnd w:id="81"/>
    <w:bookmarkEnd w:id="82"/>
    <w:bookmarkEnd w:id="83"/>
    <w:bookmarkEnd w:id="84"/>
    <w:bookmarkEnd w:id="85"/>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7"/>
    <w:bookmarkEnd w:id="8"/>
    <w:bookmarkEnd w:id="9"/>
    <w:bookmarkEnd w:id="10"/>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 xml:space="preserve">Proposal 1 (modified): RAN2 confirms that LPP messages </w:t>
      </w:r>
      <w:proofErr w:type="spellStart"/>
      <w:r>
        <w:t>RequestCapabilities</w:t>
      </w:r>
      <w:proofErr w:type="spellEnd"/>
      <w:r>
        <w:t xml:space="preserve"> and </w:t>
      </w:r>
      <w:proofErr w:type="spellStart"/>
      <w:r>
        <w:t>ProvideCapabilities</w:t>
      </w:r>
      <w:proofErr w:type="spellEnd"/>
      <w:r>
        <w:t xml:space="preserve">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19D3B89B" w14:textId="1072B080" w:rsidR="000975B2" w:rsidRDefault="00A749F2" w:rsidP="000975B2">
      <w:pPr>
        <w:pStyle w:val="Heading3"/>
        <w:spacing w:before="240" w:after="0"/>
        <w:ind w:left="1138" w:hanging="1138"/>
      </w:pPr>
      <w:r>
        <w:t>3GPP TSG-RAN WG2 Meeting #11</w:t>
      </w:r>
      <w:r w:rsidR="000975B2">
        <w:t>6</w:t>
      </w:r>
      <w:r w:rsidR="00794B16">
        <w:t xml:space="preserve">-e </w:t>
      </w:r>
      <w:r>
        <w:t>R2-21</w:t>
      </w:r>
      <w:r w:rsidR="000975B2">
        <w:t>1xxxx</w:t>
      </w:r>
    </w:p>
    <w:p w14:paraId="6A5DE34E" w14:textId="77777777" w:rsidR="000975B2" w:rsidRDefault="000975B2" w:rsidP="000975B2">
      <w:pPr>
        <w:pStyle w:val="Doc-text2"/>
      </w:pPr>
    </w:p>
    <w:p w14:paraId="2EE60EBD"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4AD0359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5" w:name="_Hlk87877132"/>
      <w:r>
        <w:t>Proposal 1. Request feedback from RTCM SC134 on the specific technical attributes:</w:t>
      </w:r>
    </w:p>
    <w:p w14:paraId="30A5906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 </w:t>
      </w:r>
      <w:proofErr w:type="spellStart"/>
      <w:r>
        <w:t>overbounding</w:t>
      </w:r>
      <w:proofErr w:type="spellEnd"/>
      <w:r>
        <w:t xml:space="preserve"> of GNSS errors: zero-mean assumption (provision of standard deviation only) or non-zero mean assumption (provision of mean in addition to standard deviation); paired </w:t>
      </w:r>
      <w:proofErr w:type="spellStart"/>
      <w:r>
        <w:t>overbounding</w:t>
      </w:r>
      <w:proofErr w:type="spellEnd"/>
      <w:r>
        <w:t xml:space="preserve"> vs single </w:t>
      </w:r>
      <w:proofErr w:type="spellStart"/>
      <w:r>
        <w:t>overbounding</w:t>
      </w:r>
      <w:proofErr w:type="spellEnd"/>
      <w:r>
        <w:t>.</w:t>
      </w:r>
    </w:p>
    <w:p w14:paraId="5AA21E2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186CA53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1B0B65B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1F4A919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95"/>
    <w:p w14:paraId="1E475699" w14:textId="77777777" w:rsidR="000975B2" w:rsidRDefault="000975B2" w:rsidP="000975B2">
      <w:pPr>
        <w:pStyle w:val="Doc-text2"/>
        <w:ind w:left="0" w:firstLine="0"/>
      </w:pPr>
    </w:p>
    <w:p w14:paraId="31D1E5F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6F883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6" w:name="_Hlk87877278"/>
      <w:r>
        <w:t xml:space="preserve">Proposal1-1 (modified): WA: The paired </w:t>
      </w:r>
      <w:proofErr w:type="spellStart"/>
      <w:r>
        <w:t>overbounding</w:t>
      </w:r>
      <w:proofErr w:type="spellEnd"/>
      <w:r>
        <w:t xml:space="preserve"> technique is supported for bounding the error probability distribution for GNSS integrity as a baseline. </w:t>
      </w:r>
    </w:p>
    <w:p w14:paraId="3DC9D09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96"/>
    <w:p w14:paraId="227D0A2A" w14:textId="77777777" w:rsidR="000975B2" w:rsidRDefault="000975B2" w:rsidP="000975B2">
      <w:pPr>
        <w:pStyle w:val="Doc-text2"/>
        <w:ind w:left="0" w:firstLine="0"/>
      </w:pPr>
    </w:p>
    <w:p w14:paraId="31FBBB0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143109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97" w:name="_Hlk87877909"/>
      <w:r>
        <w:t xml:space="preserve">Proposal2-9: Assistance data for GNSS integrity can be sent periodically. </w:t>
      </w:r>
    </w:p>
    <w:p w14:paraId="24DFBC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2-11: The assistance data in GNSS-</w:t>
      </w:r>
      <w:proofErr w:type="spellStart"/>
      <w:r>
        <w:t>RealTimeIntegrity</w:t>
      </w:r>
      <w:proofErr w:type="spellEnd"/>
      <w:r>
        <w:t xml:space="preserve"> can be reused for GNSS integrity in R17</w:t>
      </w:r>
    </w:p>
    <w:bookmarkEnd w:id="97"/>
    <w:p w14:paraId="06CA54D2" w14:textId="331B5FA0" w:rsidR="000975B2" w:rsidRDefault="000975B2" w:rsidP="000975B2">
      <w:pPr>
        <w:pStyle w:val="Doc-text2"/>
        <w:ind w:left="0" w:firstLine="0"/>
      </w:pPr>
    </w:p>
    <w:p w14:paraId="1B24A14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w:t>
      </w:r>
    </w:p>
    <w:p w14:paraId="775CCD9C" w14:textId="15862C85" w:rsidR="000975B2" w:rsidRPr="000975B2" w:rsidRDefault="000975B2" w:rsidP="000975B2">
      <w:pPr>
        <w:pStyle w:val="Doc-text2"/>
        <w:pBdr>
          <w:top w:val="single" w:sz="4" w:space="1" w:color="auto"/>
          <w:left w:val="single" w:sz="4" w:space="4" w:color="auto"/>
          <w:bottom w:val="single" w:sz="4" w:space="1" w:color="auto"/>
          <w:right w:val="single" w:sz="4" w:space="4" w:color="auto"/>
        </w:pBdr>
      </w:pPr>
      <w:bookmarkStart w:id="98" w:name="_Hlk87878548"/>
      <w:r>
        <w:t>Pursue LMF-based integrity on a best-effort basis in Rel-17.</w:t>
      </w:r>
      <w:bookmarkEnd w:id="98"/>
    </w:p>
    <w:p w14:paraId="03F475A6" w14:textId="3BB9F9C7" w:rsidR="003C3971" w:rsidRDefault="003C3971" w:rsidP="007F6456">
      <w:pPr>
        <w:pStyle w:val="Heading8"/>
      </w:pPr>
    </w:p>
    <w:p w14:paraId="68B009AD" w14:textId="77777777" w:rsidR="000975B2" w:rsidRPr="000975B2" w:rsidRDefault="000975B2" w:rsidP="000975B2"/>
    <w:sectPr w:rsidR="000975B2" w:rsidRPr="000975B2"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N2#116e-Post [612]" w:date="2021-11-18T20:26:00Z" w:initials="JR">
    <w:p w14:paraId="46E79E04" w14:textId="4B7023A2" w:rsidR="001D6295" w:rsidRDefault="001D6295">
      <w:pPr>
        <w:pStyle w:val="CommentText"/>
      </w:pPr>
      <w:r>
        <w:rPr>
          <w:rStyle w:val="CommentReference"/>
        </w:rPr>
        <w:annotationRef/>
      </w:r>
      <w:proofErr w:type="spellStart"/>
      <w:r>
        <w:t>Reflecing</w:t>
      </w:r>
      <w:proofErr w:type="spellEnd"/>
      <w:r>
        <w:t xml:space="preserve"> correct Release </w:t>
      </w:r>
    </w:p>
  </w:comment>
  <w:comment w:id="45" w:author="Sven Fischer" w:date="2021-11-18T00:28:00Z" w:initials="SF">
    <w:p w14:paraId="4E37C36B" w14:textId="06198415" w:rsidR="00573303" w:rsidRDefault="00573303">
      <w:pPr>
        <w:pStyle w:val="CommentText"/>
      </w:pPr>
      <w:r>
        <w:rPr>
          <w:rStyle w:val="CommentReference"/>
        </w:rPr>
        <w:annotationRef/>
      </w:r>
      <w:r>
        <w:t>Qualcomm: Copy-and-paste error</w:t>
      </w:r>
    </w:p>
  </w:comment>
  <w:comment w:id="46" w:author="RAN2#116e-Post [612]" w:date="2021-11-18T14:31:00Z" w:initials="JR">
    <w:p w14:paraId="4D7430CD" w14:textId="46BB4244" w:rsidR="00555238" w:rsidRDefault="00555238">
      <w:pPr>
        <w:pStyle w:val="CommentText"/>
      </w:pPr>
      <w:r>
        <w:rPr>
          <w:rStyle w:val="CommentReference"/>
        </w:rPr>
        <w:annotationRef/>
      </w:r>
      <w:r>
        <w:t xml:space="preserve">Thank you for checking. The running CR will </w:t>
      </w:r>
      <w:proofErr w:type="spellStart"/>
      <w:r>
        <w:t>will</w:t>
      </w:r>
      <w:proofErr w:type="spellEnd"/>
      <w:r>
        <w:t xml:space="preserve"> be updated with the indicated correction.  </w:t>
      </w:r>
    </w:p>
  </w:comment>
  <w:comment w:id="54" w:author="vivo(Annie)" w:date="2021-11-18T08:34:00Z" w:initials="v">
    <w:p w14:paraId="2D0DE3D3" w14:textId="77777777" w:rsidR="00F57BA2" w:rsidRDefault="00F57BA2" w:rsidP="00F57BA2">
      <w:pPr>
        <w:pStyle w:val="CommentText"/>
      </w:pPr>
      <w:r>
        <w:rPr>
          <w:rStyle w:val="CommentReference"/>
        </w:rPr>
        <w:annotationRef/>
      </w:r>
      <w:r>
        <w:t>Based on RAN2#116 agreement “</w:t>
      </w:r>
      <w:r w:rsidRPr="00165D51">
        <w:t>Pursue LMF-based integrity on a best-effort basis in Rel-17.</w:t>
      </w:r>
      <w:r>
        <w:t>” Considering that the specific signalling and procedure for LMF-based integrity isn’t discussed, so Editor’s note is suitable.</w:t>
      </w:r>
    </w:p>
  </w:comment>
  <w:comment w:id="55" w:author="RAN2#116e-Post [612]" w:date="2021-11-18T14:51:00Z" w:initials="JR">
    <w:p w14:paraId="3D5B7562" w14:textId="5597247F" w:rsidR="00555238" w:rsidRDefault="00555238">
      <w:pPr>
        <w:pStyle w:val="CommentText"/>
      </w:pPr>
      <w:r>
        <w:rPr>
          <w:rStyle w:val="CommentReference"/>
        </w:rPr>
        <w:annotationRef/>
      </w:r>
      <w:r>
        <w:t xml:space="preserve">Thanks for the suggestion on the editor’s note. </w:t>
      </w:r>
      <w:proofErr w:type="gramStart"/>
      <w:r>
        <w:t>In light of</w:t>
      </w:r>
      <w:proofErr w:type="gramEnd"/>
      <w:r>
        <w:t xml:space="preserve"> the indicated agreement, </w:t>
      </w:r>
      <w:r w:rsidR="00DB58B9">
        <w:t>an</w:t>
      </w:r>
      <w:r>
        <w:t xml:space="preserve"> editor’s note is to be added in CR with the following modification: </w:t>
      </w:r>
    </w:p>
    <w:p w14:paraId="7A2A371C" w14:textId="57BE3DCF" w:rsidR="00555238" w:rsidRDefault="00555238">
      <w:pPr>
        <w:pStyle w:val="CommentText"/>
      </w:pPr>
      <w:proofErr w:type="gramStart"/>
      <w:r>
        <w:t>Editor</w:t>
      </w:r>
      <w:proofErr w:type="gramEnd"/>
      <w:r>
        <w:t xml:space="preserve"> note:  FFS: W</w:t>
      </w:r>
      <w:r w:rsidRPr="00555238">
        <w:t>hether to allow the UE to obtain the integrity results of the calculated location</w:t>
      </w:r>
      <w:r w:rsidR="00020AF9">
        <w:t>,</w:t>
      </w:r>
      <w:r w:rsidRPr="00555238">
        <w:t xml:space="preserve"> determined and reported by E-SMLC</w:t>
      </w:r>
      <w:r w:rsidR="00020AF9">
        <w:t>,</w:t>
      </w:r>
      <w:r w:rsidRPr="00555238">
        <w:t xml:space="preserve"> </w:t>
      </w:r>
      <w:r w:rsidRPr="00555238">
        <w:rPr>
          <w:color w:val="0070C0"/>
        </w:rPr>
        <w:t xml:space="preserve">may depend on further progress </w:t>
      </w:r>
      <w:r>
        <w:rPr>
          <w:color w:val="0070C0"/>
        </w:rPr>
        <w:t>on</w:t>
      </w:r>
      <w:r w:rsidRPr="00555238">
        <w:rPr>
          <w:color w:val="0070C0"/>
        </w:rPr>
        <w:t xml:space="preserve"> support</w:t>
      </w:r>
      <w:r>
        <w:rPr>
          <w:color w:val="0070C0"/>
        </w:rPr>
        <w:t xml:space="preserve"> for</w:t>
      </w:r>
      <w:r w:rsidRPr="00555238">
        <w:rPr>
          <w:color w:val="0070C0"/>
        </w:rPr>
        <w:t xml:space="preserve"> </w:t>
      </w:r>
      <w:r w:rsidRPr="00555238">
        <w:t>E-SMLC-based integ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E79E04" w15:done="0"/>
  <w15:commentEx w15:paraId="4E37C36B" w15:done="0"/>
  <w15:commentEx w15:paraId="4D7430CD" w15:paraIdParent="4E37C36B" w15:done="0"/>
  <w15:commentEx w15:paraId="2D0DE3D3" w15:done="0"/>
  <w15:commentEx w15:paraId="7A2A371C" w15:paraIdParent="2D0DE3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357B" w16cex:dateUtc="2021-11-19T01:26:00Z"/>
  <w16cex:commentExtensible w16cex:durableId="253F3BCA" w16cex:dateUtc="2021-11-17T16:28:00Z"/>
  <w16cex:commentExtensible w16cex:durableId="2540E24D" w16cex:dateUtc="2021-11-18T19:31:00Z"/>
  <w16cex:commentExtensible w16cex:durableId="25408E78" w16cex:dateUtc="2021-11-18T00:34:00Z"/>
  <w16cex:commentExtensible w16cex:durableId="2540E6F9" w16cex:dateUtc="2021-11-18T19: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E79E04" w16cid:durableId="2541357B"/>
  <w16cid:commentId w16cid:paraId="4E37C36B" w16cid:durableId="253F3BCA"/>
  <w16cid:commentId w16cid:paraId="4D7430CD" w16cid:durableId="2540E24D"/>
  <w16cid:commentId w16cid:paraId="2D0DE3D3" w16cid:durableId="25408E78"/>
  <w16cid:commentId w16cid:paraId="7A2A371C" w16cid:durableId="2540E6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136C9" w14:textId="77777777" w:rsidR="007301AA" w:rsidRDefault="007301AA">
      <w:r>
        <w:separator/>
      </w:r>
    </w:p>
  </w:endnote>
  <w:endnote w:type="continuationSeparator" w:id="0">
    <w:p w14:paraId="4624EA5E" w14:textId="77777777" w:rsidR="007301AA" w:rsidRDefault="007301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68261" w14:textId="77777777" w:rsidR="007301AA" w:rsidRDefault="007301AA">
      <w:r>
        <w:separator/>
      </w:r>
    </w:p>
  </w:footnote>
  <w:footnote w:type="continuationSeparator" w:id="0">
    <w:p w14:paraId="6AC2A418" w14:textId="77777777" w:rsidR="007301AA" w:rsidRDefault="007301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Post [612]">
    <w15:presenceInfo w15:providerId="None" w15:userId="RAN2#116e-Post [612]"/>
  </w15:person>
  <w15:person w15:author="RAN2#116e">
    <w15:presenceInfo w15:providerId="None" w15:userId="RAN2#116e"/>
  </w15:person>
  <w15:person w15:author="vivo(Annie)">
    <w15:presenceInfo w15:providerId="None" w15:userId="vivo(Annie)"/>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zA0sjA2MbUwMDJQ0lEKTi0uzszPAykwrAUAaZNqjywAAAA="/>
  </w:docVars>
  <w:rsids>
    <w:rsidRoot w:val="004E213A"/>
    <w:rsid w:val="00000A8E"/>
    <w:rsid w:val="00006091"/>
    <w:rsid w:val="0001397F"/>
    <w:rsid w:val="0002019F"/>
    <w:rsid w:val="00020AF9"/>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0DDF"/>
    <w:rsid w:val="00082137"/>
    <w:rsid w:val="00085225"/>
    <w:rsid w:val="00085C85"/>
    <w:rsid w:val="0009093D"/>
    <w:rsid w:val="00090A4D"/>
    <w:rsid w:val="0009665E"/>
    <w:rsid w:val="000975B2"/>
    <w:rsid w:val="000A1476"/>
    <w:rsid w:val="000A2570"/>
    <w:rsid w:val="000A2845"/>
    <w:rsid w:val="000A4057"/>
    <w:rsid w:val="000A4A08"/>
    <w:rsid w:val="000A6570"/>
    <w:rsid w:val="000A6717"/>
    <w:rsid w:val="000B0CCE"/>
    <w:rsid w:val="000B34E9"/>
    <w:rsid w:val="000B46A3"/>
    <w:rsid w:val="000B7267"/>
    <w:rsid w:val="000B7988"/>
    <w:rsid w:val="000C0342"/>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295"/>
    <w:rsid w:val="001D677E"/>
    <w:rsid w:val="001E0C25"/>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3CCD"/>
    <w:rsid w:val="00494C16"/>
    <w:rsid w:val="004B1BEF"/>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238"/>
    <w:rsid w:val="00555C4D"/>
    <w:rsid w:val="00565087"/>
    <w:rsid w:val="00566432"/>
    <w:rsid w:val="00573303"/>
    <w:rsid w:val="00577B80"/>
    <w:rsid w:val="005861A6"/>
    <w:rsid w:val="00587266"/>
    <w:rsid w:val="005954E1"/>
    <w:rsid w:val="00595EBB"/>
    <w:rsid w:val="005A150C"/>
    <w:rsid w:val="005A3C38"/>
    <w:rsid w:val="005A561B"/>
    <w:rsid w:val="005A5669"/>
    <w:rsid w:val="005B0EFB"/>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01AA"/>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44AC"/>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5F4"/>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4E43"/>
    <w:rsid w:val="00CA5718"/>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942E2"/>
    <w:rsid w:val="00DA0A86"/>
    <w:rsid w:val="00DA7A03"/>
    <w:rsid w:val="00DA7C8F"/>
    <w:rsid w:val="00DB05E9"/>
    <w:rsid w:val="00DB1818"/>
    <w:rsid w:val="00DB58B9"/>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BA2"/>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footer" Target="footer3.xml"/><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3</TotalTime>
  <Pages>6</Pages>
  <Words>2545</Words>
  <Characters>14511</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0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e-Post [612]</cp:lastModifiedBy>
  <cp:revision>6</cp:revision>
  <cp:lastPrinted>2020-12-18T20:15:00Z</cp:lastPrinted>
  <dcterms:created xsi:type="dcterms:W3CDTF">2021-11-18T21:52:00Z</dcterms:created>
  <dcterms:modified xsi:type="dcterms:W3CDTF">2021-11-19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